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745CF" w:rsidRDefault="008D41E9">
      <w:r>
        <w:object w:dxaOrig="17773" w:dyaOrig="99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3.65pt;height:358.9pt" o:ole="">
            <v:imagedata r:id="rId4" o:title=""/>
          </v:shape>
          <o:OLEObject Type="Embed" ProgID="Visio.Drawing.15" ShapeID="_x0000_i1025" DrawAspect="Content" ObjectID="_1503863497" r:id="rId5"/>
        </w:object>
      </w:r>
      <w:bookmarkStart w:id="0" w:name="_GoBack"/>
      <w:bookmarkEnd w:id="0"/>
    </w:p>
    <w:sectPr w:rsidR="00C745CF" w:rsidSect="008D41E9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41E9"/>
    <w:rsid w:val="008D41E9"/>
    <w:rsid w:val="00C745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6B45A5B-4449-4322-975C-9856A6785B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hn Carroll</dc:creator>
  <cp:keywords/>
  <dc:description/>
  <cp:lastModifiedBy>John Carroll</cp:lastModifiedBy>
  <cp:revision>1</cp:revision>
  <dcterms:created xsi:type="dcterms:W3CDTF">2015-09-16T04:04:00Z</dcterms:created>
  <dcterms:modified xsi:type="dcterms:W3CDTF">2015-09-16T04:05:00Z</dcterms:modified>
</cp:coreProperties>
</file>